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C1986" w:rsidP="00FC1986">
      <w:pPr>
        <w:pStyle w:val="1"/>
        <w:numPr>
          <w:ilvl w:val="0"/>
          <w:numId w:val="1"/>
        </w:numPr>
      </w:pPr>
      <w:r>
        <w:rPr>
          <w:rFonts w:hint="eastAsia"/>
        </w:rPr>
        <w:t>引言</w:t>
      </w:r>
    </w:p>
    <w:p w:rsidR="00FC1986" w:rsidRDefault="00FC1986" w:rsidP="00FC1986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FC1986" w:rsidRDefault="00FC1986" w:rsidP="00FC1986">
      <w:pPr>
        <w:pStyle w:val="Default"/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这篇详细设计说明书遵循软件工程的开发思想，规定了软件开发过程中所需的整体的类图设计、数据结构、函数接口、程序算法以及界面设计等内容，为小组成员的编码提供了参考，保障编码工作的顺利进行。</w:t>
      </w:r>
      <w:r>
        <w:rPr>
          <w:sz w:val="23"/>
          <w:szCs w:val="23"/>
        </w:rPr>
        <w:t xml:space="preserve"> </w:t>
      </w:r>
    </w:p>
    <w:p w:rsidR="00FC1986" w:rsidRDefault="00FC1986" w:rsidP="00FC1986">
      <w:pPr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编写详细设计说明书是为了细化概要设计设计得出的软件总体概貌，把它加工成在程序细节上接近于源代码的软件表示。目的包括：给出详细的类的定义，对于系统的核心模块和具有代表性的模块进行详细设计，包括处理流程、输入输出项、算法、接口等。预期读者为项目开发和维护人员。</w:t>
      </w:r>
    </w:p>
    <w:p w:rsidR="00FC1986" w:rsidRDefault="00FC1986" w:rsidP="00FC1986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随着学校教学规模的扩大，教学信息的膨胀，迫切需要对学生和教师的课程情况进行系统的管理，网络教室则成了教学系统中不可或缺的部分。而对于学习</w:t>
      </w:r>
      <w:r w:rsidR="006D50C2">
        <w:rPr>
          <w:rFonts w:hint="eastAsia"/>
        </w:rPr>
        <w:t>《实用</w:t>
      </w:r>
      <w:r>
        <w:rPr>
          <w:rFonts w:hint="eastAsia"/>
        </w:rPr>
        <w:t>软件工程</w:t>
      </w:r>
      <w:r w:rsidR="006D50C2">
        <w:rPr>
          <w:rFonts w:hint="eastAsia"/>
        </w:rPr>
        <w:t>实践》</w:t>
      </w:r>
      <w:r>
        <w:rPr>
          <w:rFonts w:hint="eastAsia"/>
        </w:rPr>
        <w:t>的学生和传授该课程知识的教师来说，一个</w:t>
      </w:r>
      <w:r w:rsidR="006D50C2">
        <w:rPr>
          <w:rFonts w:hint="eastAsia"/>
        </w:rPr>
        <w:t>关于该课程的网络教室，则是方便他们课程学习或传授的平台。</w:t>
      </w:r>
    </w:p>
    <w:p w:rsidR="006D50C2" w:rsidRP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基于这样的现实，开发团队从</w:t>
      </w:r>
      <w:r w:rsidR="006D50C2">
        <w:rPr>
          <w:rFonts w:hint="eastAsia"/>
        </w:rPr>
        <w:t>该</w:t>
      </w:r>
      <w:r>
        <w:rPr>
          <w:rFonts w:hint="eastAsia"/>
        </w:rPr>
        <w:t>课程</w:t>
      </w:r>
      <w:r w:rsidR="006D50C2">
        <w:rPr>
          <w:rFonts w:hint="eastAsia"/>
        </w:rPr>
        <w:t>的实际情况出发，根据学生和教师在课程中所要进行的日常活动，着手开发了该课程的网站。</w:t>
      </w:r>
    </w:p>
    <w:p w:rsidR="00FC1986" w:rsidRPr="006D50C2" w:rsidRDefault="00FC1986" w:rsidP="006D50C2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待开发软件系统的名称；</w:t>
      </w:r>
    </w:p>
    <w:p w:rsidR="006D50C2" w:rsidRPr="006D50C2" w:rsidRDefault="00FC1986" w:rsidP="006D50C2">
      <w:pPr>
        <w:ind w:left="570"/>
      </w:pPr>
      <w:r>
        <w:rPr>
          <w:rFonts w:hint="eastAsia"/>
        </w:rPr>
        <w:t>《软件工程实践课程》网站。</w:t>
      </w:r>
    </w:p>
    <w:p w:rsidR="00FC1986" w:rsidRPr="006D50C2" w:rsidRDefault="00FC1986" w:rsidP="006D50C2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任务提出者：薛静锋老师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者：</w:t>
      </w:r>
      <w:r>
        <w:rPr>
          <w:rFonts w:hint="eastAsia"/>
        </w:rPr>
        <w:t>Dream Killer</w:t>
      </w:r>
      <w:r>
        <w:rPr>
          <w:rFonts w:hint="eastAsia"/>
        </w:rPr>
        <w:t>小组所有成员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：上《实用软件工程实践》的学生和教授该课程的老师。</w:t>
      </w:r>
    </w:p>
    <w:p w:rsidR="00FC1986" w:rsidRPr="009A70D5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运行该软件的计算站：北京理工大学。</w:t>
      </w:r>
    </w:p>
    <w:p w:rsidR="00FC1986" w:rsidRDefault="006D50C2" w:rsidP="006D50C2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定义</w:t>
      </w:r>
    </w:p>
    <w:p w:rsidR="006D50C2" w:rsidRDefault="006D50C2" w:rsidP="006D50C2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参考文献</w:t>
      </w:r>
    </w:p>
    <w:p w:rsidR="006D50C2" w:rsidRDefault="006D50C2" w:rsidP="006D50C2">
      <w:r>
        <w:rPr>
          <w:rFonts w:hint="eastAsia"/>
        </w:rPr>
        <w:t>[1]</w:t>
      </w:r>
      <w:r w:rsidRPr="009A70D5">
        <w:rPr>
          <w:rFonts w:hint="eastAsia"/>
        </w:rPr>
        <w:t xml:space="preserve"> GB-T-8567-2006</w:t>
      </w:r>
      <w:r w:rsidRPr="009A70D5">
        <w:rPr>
          <w:rFonts w:hint="eastAsia"/>
        </w:rPr>
        <w:t>计算机软件文档编制规范</w:t>
      </w:r>
    </w:p>
    <w:p w:rsidR="006D50C2" w:rsidRPr="009A70D5" w:rsidRDefault="006D50C2" w:rsidP="006D50C2">
      <w:r>
        <w:rPr>
          <w:rFonts w:hint="eastAsia"/>
        </w:rPr>
        <w:t>[2]</w:t>
      </w:r>
      <w:r>
        <w:rPr>
          <w:rFonts w:hint="eastAsia"/>
        </w:rPr>
        <w:t>《软件工程——方法与实践》电子工业出版社</w:t>
      </w:r>
    </w:p>
    <w:p w:rsidR="006D50C2" w:rsidRDefault="006D50C2" w:rsidP="006D50C2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类图设计与说明</w:t>
      </w:r>
    </w:p>
    <w:p w:rsidR="006D50C2" w:rsidRDefault="006D50C2" w:rsidP="006D50C2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总体类图</w:t>
      </w:r>
    </w:p>
    <w:p w:rsidR="009A73AE" w:rsidRDefault="00AA0F82" w:rsidP="006D50C2">
      <w:r>
        <w:object w:dxaOrig="8912" w:dyaOrig="9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5.25pt" o:ole="">
            <v:imagedata r:id="rId7" o:title=""/>
          </v:shape>
          <o:OLEObject Type="Embed" ProgID="Visio.Drawing.11" ShapeID="_x0000_i1025" DrawAspect="Content" ObjectID="_1362057507" r:id="rId8"/>
        </w:object>
      </w:r>
    </w:p>
    <w:p w:rsidR="009A73AE" w:rsidRDefault="009A73AE" w:rsidP="009A73AE">
      <w:pPr>
        <w:pStyle w:val="2"/>
      </w:pPr>
      <w:r>
        <w:rPr>
          <w:rFonts w:hint="eastAsia"/>
        </w:rPr>
        <w:t>2.2</w:t>
      </w:r>
      <w:r w:rsidRPr="009A73AE">
        <w:rPr>
          <w:rFonts w:hint="eastAsia"/>
        </w:rPr>
        <w:t>类图中英文对照</w:t>
      </w:r>
    </w:p>
    <w:p w:rsidR="009A73AE" w:rsidRDefault="009A73AE" w:rsidP="009A73AE">
      <w:pPr>
        <w:pStyle w:val="3"/>
      </w:pPr>
      <w:r>
        <w:rPr>
          <w:rFonts w:hint="eastAsia"/>
        </w:rPr>
        <w:t>2.2.1Us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userID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passwords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登陆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login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登出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logoff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 w:rsidRPr="009A73AE">
              <w:t>editPasswords</w:t>
            </w:r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</w:tbl>
    <w:p w:rsidR="009A73AE" w:rsidRDefault="009A73AE" w:rsidP="009A73AE">
      <w:pPr>
        <w:pStyle w:val="3"/>
      </w:pPr>
      <w:r>
        <w:rPr>
          <w:rFonts w:hint="eastAsia"/>
        </w:rPr>
        <w:t>2.2.2Student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3C45D3"/>
        </w:tc>
        <w:tc>
          <w:tcPr>
            <w:tcW w:w="2552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传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submitHomework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deleteHomework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修改小组主页风格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updateTeamPageStyle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修改小组</w:t>
            </w:r>
            <w:r>
              <w:rPr>
                <w:rFonts w:hint="eastAsia"/>
              </w:rPr>
              <w:t>logo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updateTeamLogo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传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submitProjectFile 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downloadProjectFile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7E4ACF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7E4ACF" w:rsidRDefault="007E4ACF" w:rsidP="003C45D3"/>
        </w:tc>
        <w:tc>
          <w:tcPr>
            <w:tcW w:w="2552" w:type="dxa"/>
          </w:tcPr>
          <w:p w:rsidR="007E4ACF" w:rsidRDefault="007E4ACF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删除项目文件</w:t>
            </w:r>
          </w:p>
        </w:tc>
        <w:tc>
          <w:tcPr>
            <w:tcW w:w="2693" w:type="dxa"/>
          </w:tcPr>
          <w:p w:rsidR="007E4ACF" w:rsidRDefault="007E4ACF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deleteProjectFile()</w:t>
            </w:r>
          </w:p>
        </w:tc>
        <w:tc>
          <w:tcPr>
            <w:tcW w:w="1893" w:type="dxa"/>
          </w:tcPr>
          <w:p w:rsidR="007E4ACF" w:rsidRDefault="007E4ACF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添加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addProjectItem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editProjectItem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deleteProjectItem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设置项目内容完成进度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setProjectItemProgress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创建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createDemo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editDemo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deleteDemo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下载资源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downloadResource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C636E6" w:rsidP="00C636E6">
      <w:pPr>
        <w:pStyle w:val="3"/>
      </w:pPr>
      <w:r>
        <w:rPr>
          <w:rFonts w:hint="eastAsia"/>
        </w:rPr>
        <w:t>2.2.3Headma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C636E6" w:rsidTr="003C45D3">
        <w:trPr>
          <w:cnfStyle w:val="100000000000"/>
        </w:trPr>
        <w:tc>
          <w:tcPr>
            <w:cnfStyle w:val="001000000000"/>
            <w:tcW w:w="1384" w:type="dxa"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小组信息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editTeamInfo</w:t>
            </w:r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恢复项目版本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recoverProjectVersion</w:t>
            </w:r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28396D" w:rsidP="003C45D3">
            <w:pPr>
              <w:cnfStyle w:val="000000100000"/>
            </w:pPr>
            <w:r>
              <w:rPr>
                <w:rFonts w:hint="eastAsia"/>
              </w:rPr>
              <w:t>创建项目版本</w:t>
            </w:r>
          </w:p>
        </w:tc>
        <w:tc>
          <w:tcPr>
            <w:tcW w:w="2693" w:type="dxa"/>
          </w:tcPr>
          <w:p w:rsidR="00C636E6" w:rsidRDefault="0028396D" w:rsidP="003C45D3">
            <w:pPr>
              <w:cnfStyle w:val="000000100000"/>
            </w:pPr>
            <w:r>
              <w:rPr>
                <w:rFonts w:hint="eastAsia"/>
              </w:rPr>
              <w:t>createProjectVersion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28396D" w:rsidP="0028396D">
      <w:pPr>
        <w:pStyle w:val="3"/>
      </w:pPr>
      <w:r>
        <w:rPr>
          <w:rFonts w:hint="eastAsia"/>
        </w:rPr>
        <w:t>2.2.4Teach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发布新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publishHomework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编辑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editPubHomework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删除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deletePubHomework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对学生提交的作业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scoreStuHomework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修改对学生作业的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updateStuHomeworkScor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发布新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publishNotic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编辑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editNotic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deleteNotic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上传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publishResourc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Pr="0028396D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deleteResourc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28396D" w:rsidP="0028396D">
      <w:pPr>
        <w:pStyle w:val="3"/>
      </w:pPr>
      <w:r>
        <w:rPr>
          <w:rFonts w:hint="eastAsia"/>
        </w:rPr>
        <w:t>2.2.5Admi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分组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devideTeam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功能裁剪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editFunction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看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lookOverUserInfo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编辑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editUserInfo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E96EE0">
              <w:rPr>
                <w:rFonts w:hint="eastAsia"/>
              </w:rPr>
              <w:t>删除用户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deleteUser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课程管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editSubjectInfo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E96EE0" w:rsidP="00E96EE0">
      <w:pPr>
        <w:pStyle w:val="3"/>
      </w:pPr>
      <w:r>
        <w:rPr>
          <w:rFonts w:hint="eastAsia"/>
        </w:rPr>
        <w:t>2.2.6SQL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询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queryHandl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插入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insertHandl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更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updateHandl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删除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deleteHandle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E96EE0" w:rsidRDefault="00E96EE0" w:rsidP="00E96EE0">
      <w:pPr>
        <w:pStyle w:val="3"/>
      </w:pPr>
      <w:r>
        <w:rPr>
          <w:rFonts w:hint="eastAsia"/>
        </w:rPr>
        <w:t>2.2.7BBS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发表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publishBBS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回复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replyBBS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 w:rsidRPr="00E96EE0">
              <w:rPr>
                <w:rFonts w:hint="eastAsia"/>
              </w:rPr>
              <w:t>删除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deleteBBS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E96EE0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 w:rsidRPr="00E96EE0">
              <w:rPr>
                <w:rFonts w:hint="eastAsia"/>
              </w:rPr>
              <w:t>编辑帖子性质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 w:rsidRPr="00E96EE0">
              <w:t>editBBSQuality</w:t>
            </w:r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</w:tbl>
    <w:p w:rsidR="00E96EE0" w:rsidRDefault="002B2B42" w:rsidP="002B2B42">
      <w:pPr>
        <w:pStyle w:val="3"/>
      </w:pPr>
      <w:r>
        <w:rPr>
          <w:rFonts w:hint="eastAsia"/>
        </w:rPr>
        <w:t>2.2.8File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B2B42" w:rsidTr="003C45D3">
        <w:trPr>
          <w:cnfStyle w:val="1000000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新建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filenewDirectory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deleteDirectory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renameDirectory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拷贝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copyDirectory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7A2B4D" w:rsidTr="002B2B42">
        <w:trPr>
          <w:cnfStyle w:val="000000100000"/>
        </w:trPr>
        <w:tc>
          <w:tcPr>
            <w:cnfStyle w:val="001000000000"/>
            <w:tcW w:w="1384" w:type="dxa"/>
          </w:tcPr>
          <w:p w:rsidR="007A2B4D" w:rsidRDefault="007A2B4D" w:rsidP="003C45D3"/>
        </w:tc>
        <w:tc>
          <w:tcPr>
            <w:tcW w:w="2552" w:type="dxa"/>
          </w:tcPr>
          <w:p w:rsidR="007A2B4D" w:rsidRDefault="007A2B4D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获取目录的路径</w:t>
            </w:r>
          </w:p>
        </w:tc>
        <w:tc>
          <w:tcPr>
            <w:tcW w:w="2693" w:type="dxa"/>
          </w:tcPr>
          <w:p w:rsidR="007A2B4D" w:rsidRDefault="007A2B4D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getDirectoryPath()</w:t>
            </w:r>
          </w:p>
        </w:tc>
        <w:tc>
          <w:tcPr>
            <w:tcW w:w="1893" w:type="dxa"/>
          </w:tcPr>
          <w:p w:rsidR="007A2B4D" w:rsidRDefault="007A2B4D" w:rsidP="003C45D3">
            <w:pPr>
              <w:cnfStyle w:val="000000100000"/>
            </w:pPr>
          </w:p>
        </w:tc>
      </w:tr>
      <w:tr w:rsidR="002054AC" w:rsidTr="002B2B42">
        <w:trPr>
          <w:cnfStyle w:val="00000001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获取该目录所有文件大小</w:t>
            </w:r>
          </w:p>
        </w:tc>
        <w:tc>
          <w:tcPr>
            <w:tcW w:w="2693" w:type="dxa"/>
          </w:tcPr>
          <w:p w:rsidR="002054AC" w:rsidRPr="002054AC" w:rsidRDefault="002054AC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getDirectorySize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新建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newbuiltFile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拷贝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copyFile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删除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deleteFile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重命名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renameFile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7A2B4D" w:rsidTr="002B2B42">
        <w:trPr>
          <w:cnfStyle w:val="000000100000"/>
        </w:trPr>
        <w:tc>
          <w:tcPr>
            <w:cnfStyle w:val="001000000000"/>
            <w:tcW w:w="1384" w:type="dxa"/>
          </w:tcPr>
          <w:p w:rsidR="007A2B4D" w:rsidRDefault="007A2B4D" w:rsidP="003C45D3"/>
        </w:tc>
        <w:tc>
          <w:tcPr>
            <w:tcW w:w="2552" w:type="dxa"/>
          </w:tcPr>
          <w:p w:rsidR="007A2B4D" w:rsidRDefault="007A2B4D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获取文件的路径</w:t>
            </w:r>
          </w:p>
        </w:tc>
        <w:tc>
          <w:tcPr>
            <w:tcW w:w="2693" w:type="dxa"/>
          </w:tcPr>
          <w:p w:rsidR="007A2B4D" w:rsidRDefault="007A2B4D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getFilePath()</w:t>
            </w:r>
          </w:p>
        </w:tc>
        <w:tc>
          <w:tcPr>
            <w:tcW w:w="1893" w:type="dxa"/>
          </w:tcPr>
          <w:p w:rsidR="007A2B4D" w:rsidRDefault="007A2B4D" w:rsidP="003C45D3">
            <w:pPr>
              <w:cnfStyle w:val="000000100000"/>
            </w:pPr>
          </w:p>
        </w:tc>
      </w:tr>
      <w:tr w:rsidR="002054AC" w:rsidTr="002B2B42">
        <w:trPr>
          <w:cnfStyle w:val="00000001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获取该文件的大小</w:t>
            </w:r>
          </w:p>
        </w:tc>
        <w:tc>
          <w:tcPr>
            <w:tcW w:w="2693" w:type="dxa"/>
          </w:tcPr>
          <w:p w:rsidR="002054AC" w:rsidRDefault="002054AC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getFileSize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010000"/>
            </w:pPr>
          </w:p>
        </w:tc>
      </w:tr>
    </w:tbl>
    <w:p w:rsidR="002B2B42" w:rsidRDefault="00FF049B" w:rsidP="00FF049B">
      <w:pPr>
        <w:pStyle w:val="1"/>
      </w:pPr>
      <w:r>
        <w:rPr>
          <w:rFonts w:hint="eastAsia"/>
        </w:rPr>
        <w:t>3.</w:t>
      </w:r>
      <w:r w:rsidR="00D64FF6">
        <w:rPr>
          <w:rFonts w:hint="eastAsia"/>
        </w:rPr>
        <w:t>网站</w:t>
      </w:r>
      <w:r>
        <w:rPr>
          <w:rFonts w:hint="eastAsia"/>
        </w:rPr>
        <w:t>状态图</w:t>
      </w:r>
    </w:p>
    <w:p w:rsidR="00FF049B" w:rsidRDefault="00D64FF6" w:rsidP="00D64FF6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学生用户状态图</w:t>
      </w:r>
    </w:p>
    <w:p w:rsidR="00D64FF6" w:rsidRDefault="00D64FF6" w:rsidP="00D64FF6">
      <w:r>
        <w:object w:dxaOrig="9839" w:dyaOrig="8284">
          <v:shape id="_x0000_i1026" type="#_x0000_t75" style="width:415.5pt;height:349.5pt" o:ole="">
            <v:imagedata r:id="rId9" o:title=""/>
          </v:shape>
          <o:OLEObject Type="Embed" ProgID="Visio.Drawing.11" ShapeID="_x0000_i1026" DrawAspect="Content" ObjectID="_1362057508" r:id="rId10"/>
        </w:object>
      </w:r>
    </w:p>
    <w:p w:rsidR="00D64FF6" w:rsidRDefault="00D64FF6" w:rsidP="00D64FF6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教师用户状态图</w:t>
      </w:r>
    </w:p>
    <w:p w:rsidR="00D64FF6" w:rsidRDefault="00B3382A" w:rsidP="00D64FF6">
      <w:r>
        <w:object w:dxaOrig="8202" w:dyaOrig="4883">
          <v:shape id="_x0000_i1027" type="#_x0000_t75" style="width:410.25pt;height:244.5pt" o:ole="">
            <v:imagedata r:id="rId11" o:title=""/>
          </v:shape>
          <o:OLEObject Type="Embed" ProgID="Visio.Drawing.11" ShapeID="_x0000_i1027" DrawAspect="Content" ObjectID="_1362057509" r:id="rId12"/>
        </w:object>
      </w:r>
    </w:p>
    <w:p w:rsidR="00B3382A" w:rsidRDefault="00B3382A" w:rsidP="00B3382A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管理员用户状态图</w:t>
      </w:r>
    </w:p>
    <w:p w:rsidR="00B3382A" w:rsidRPr="00B3382A" w:rsidRDefault="001E23C8" w:rsidP="00B3382A">
      <w:r>
        <w:object w:dxaOrig="6784" w:dyaOrig="4741">
          <v:shape id="_x0000_i1028" type="#_x0000_t75" style="width:339pt;height:237pt" o:ole="">
            <v:imagedata r:id="rId13" o:title=""/>
          </v:shape>
          <o:OLEObject Type="Embed" ProgID="Visio.Drawing.11" ShapeID="_x0000_i1028" DrawAspect="Content" ObjectID="_1362057510" r:id="rId14"/>
        </w:object>
      </w:r>
    </w:p>
    <w:sectPr w:rsidR="00B3382A" w:rsidRPr="00B3382A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0D0B" w:rsidRDefault="00470D0B" w:rsidP="002054AC">
      <w:pPr>
        <w:spacing w:after="0"/>
      </w:pPr>
      <w:r>
        <w:separator/>
      </w:r>
    </w:p>
  </w:endnote>
  <w:endnote w:type="continuationSeparator" w:id="0">
    <w:p w:rsidR="00470D0B" w:rsidRDefault="00470D0B" w:rsidP="002054A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0D0B" w:rsidRDefault="00470D0B" w:rsidP="002054AC">
      <w:pPr>
        <w:spacing w:after="0"/>
      </w:pPr>
      <w:r>
        <w:separator/>
      </w:r>
    </w:p>
  </w:footnote>
  <w:footnote w:type="continuationSeparator" w:id="0">
    <w:p w:rsidR="00470D0B" w:rsidRDefault="00470D0B" w:rsidP="002054A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4523B"/>
    <w:multiLevelType w:val="hybridMultilevel"/>
    <w:tmpl w:val="4114114E"/>
    <w:lvl w:ilvl="0" w:tplc="31A84DFC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6865E19"/>
    <w:multiLevelType w:val="hybridMultilevel"/>
    <w:tmpl w:val="D83C16D8"/>
    <w:lvl w:ilvl="0" w:tplc="F60CC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4B25CF"/>
    <w:multiLevelType w:val="hybridMultilevel"/>
    <w:tmpl w:val="9FCCF608"/>
    <w:lvl w:ilvl="0" w:tplc="B7165EF6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1986"/>
    <w:rsid w:val="00162CB9"/>
    <w:rsid w:val="001E23C8"/>
    <w:rsid w:val="002054AC"/>
    <w:rsid w:val="0028396D"/>
    <w:rsid w:val="002B2B42"/>
    <w:rsid w:val="003F3A62"/>
    <w:rsid w:val="00470D0B"/>
    <w:rsid w:val="006D50C2"/>
    <w:rsid w:val="007A2B4D"/>
    <w:rsid w:val="007E4ACF"/>
    <w:rsid w:val="00934642"/>
    <w:rsid w:val="009A73AE"/>
    <w:rsid w:val="00AA0F82"/>
    <w:rsid w:val="00B3382A"/>
    <w:rsid w:val="00C636E6"/>
    <w:rsid w:val="00D64FF6"/>
    <w:rsid w:val="00E726A8"/>
    <w:rsid w:val="00E96EE0"/>
    <w:rsid w:val="00FC1986"/>
    <w:rsid w:val="00FF0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19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9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73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9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98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C1986"/>
    <w:pPr>
      <w:widowControl w:val="0"/>
      <w:autoSpaceDE w:val="0"/>
      <w:autoSpaceDN w:val="0"/>
      <w:adjustRightInd w:val="0"/>
      <w:spacing w:after="0"/>
    </w:pPr>
    <w:rPr>
      <w:rFonts w:ascii="宋体" w:eastAsia="宋体" w:cs="宋体"/>
      <w:color w:val="000000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6D50C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A73AE"/>
    <w:rPr>
      <w:b/>
      <w:bCs/>
      <w:sz w:val="32"/>
      <w:szCs w:val="32"/>
    </w:rPr>
  </w:style>
  <w:style w:type="table" w:styleId="a4">
    <w:name w:val="Table Grid"/>
    <w:basedOn w:val="a1"/>
    <w:uiPriority w:val="59"/>
    <w:rsid w:val="009A73AE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Shading 1 Accent 1"/>
    <w:basedOn w:val="a1"/>
    <w:uiPriority w:val="63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List Accent 1"/>
    <w:basedOn w:val="a1"/>
    <w:uiPriority w:val="61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5">
    <w:name w:val="Document Map"/>
    <w:basedOn w:val="a"/>
    <w:link w:val="Char"/>
    <w:uiPriority w:val="99"/>
    <w:semiHidden/>
    <w:unhideWhenUsed/>
    <w:rsid w:val="00FF04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FF049B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20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2054AC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20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2054A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6</Pages>
  <Words>379</Words>
  <Characters>2166</Characters>
  <Application>Microsoft Office Word</Application>
  <DocSecurity>0</DocSecurity>
  <Lines>18</Lines>
  <Paragraphs>5</Paragraphs>
  <ScaleCrop>false</ScaleCrop>
  <Company>bit</Company>
  <LinksUpToDate>false</LinksUpToDate>
  <CharactersWithSpaces>2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8</cp:revision>
  <dcterms:created xsi:type="dcterms:W3CDTF">2011-03-17T10:44:00Z</dcterms:created>
  <dcterms:modified xsi:type="dcterms:W3CDTF">2011-03-19T08:31:00Z</dcterms:modified>
</cp:coreProperties>
</file>